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horzAnchor="page" w:tblpX="1" w:tblpY="603"/>
        <w:tblW w:w="750" w:type="dxa"/>
        <w:tblLook w:val="0000"/>
      </w:tblPr>
      <w:tblGrid>
        <w:gridCol w:w="222"/>
        <w:gridCol w:w="306"/>
        <w:gridCol w:w="222"/>
      </w:tblGrid>
      <w:tr w:rsidR="00F7488F" w:rsidRPr="00D20BFD" w:rsidTr="00751CD4">
        <w:trPr>
          <w:trHeight w:val="274"/>
        </w:trPr>
        <w:tc>
          <w:tcPr>
            <w:tcW w:w="222" w:type="dxa"/>
            <w:vAlign w:val="center"/>
          </w:tcPr>
          <w:p w:rsidR="00F7488F" w:rsidRPr="00D20BFD" w:rsidRDefault="00F7488F" w:rsidP="00751CD4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306" w:type="dxa"/>
            <w:vAlign w:val="center"/>
          </w:tcPr>
          <w:p w:rsidR="00F7488F" w:rsidRPr="00F7488F" w:rsidRDefault="00F7488F" w:rsidP="00751CD4">
            <w:pPr>
              <w:spacing w:before="6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22" w:type="dxa"/>
            <w:vAlign w:val="center"/>
          </w:tcPr>
          <w:p w:rsidR="00F7488F" w:rsidRPr="00D20BFD" w:rsidRDefault="00F7488F" w:rsidP="00751CD4">
            <w:pPr>
              <w:jc w:val="both"/>
              <w:rPr>
                <w:rFonts w:ascii="Arial" w:hAnsi="Arial" w:cs="Arial"/>
              </w:rPr>
            </w:pPr>
          </w:p>
        </w:tc>
      </w:tr>
      <w:tr w:rsidR="00F7488F" w:rsidRPr="00D20BFD" w:rsidTr="00751CD4">
        <w:trPr>
          <w:trHeight w:val="274"/>
        </w:trPr>
        <w:tc>
          <w:tcPr>
            <w:tcW w:w="222" w:type="dxa"/>
            <w:vAlign w:val="center"/>
          </w:tcPr>
          <w:p w:rsidR="00F7488F" w:rsidRDefault="00F7488F" w:rsidP="00751CD4">
            <w:pPr>
              <w:jc w:val="both"/>
              <w:rPr>
                <w:rFonts w:ascii="Arial" w:hAnsi="Arial" w:cs="Arial"/>
                <w:noProof/>
              </w:rPr>
            </w:pPr>
          </w:p>
        </w:tc>
        <w:tc>
          <w:tcPr>
            <w:tcW w:w="306" w:type="dxa"/>
            <w:vAlign w:val="center"/>
          </w:tcPr>
          <w:p w:rsidR="00F7488F" w:rsidRDefault="00F7488F" w:rsidP="00751CD4">
            <w:pPr>
              <w:spacing w:before="6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22" w:type="dxa"/>
            <w:vAlign w:val="center"/>
          </w:tcPr>
          <w:p w:rsidR="00F7488F" w:rsidRDefault="00F7488F" w:rsidP="00751CD4">
            <w:pPr>
              <w:jc w:val="both"/>
              <w:rPr>
                <w:rFonts w:ascii="Arial" w:hAnsi="Arial" w:cs="Arial"/>
                <w:noProof/>
              </w:rPr>
            </w:pPr>
          </w:p>
        </w:tc>
      </w:tr>
      <w:tr w:rsidR="00F7488F" w:rsidRPr="00D20BFD" w:rsidTr="00751CD4">
        <w:trPr>
          <w:trHeight w:val="274"/>
        </w:trPr>
        <w:tc>
          <w:tcPr>
            <w:tcW w:w="222" w:type="dxa"/>
            <w:vAlign w:val="center"/>
          </w:tcPr>
          <w:p w:rsidR="00F7488F" w:rsidRDefault="00F7488F" w:rsidP="00751CD4">
            <w:pPr>
              <w:jc w:val="both"/>
              <w:rPr>
                <w:rFonts w:ascii="Arial" w:hAnsi="Arial" w:cs="Arial"/>
                <w:noProof/>
              </w:rPr>
            </w:pPr>
          </w:p>
        </w:tc>
        <w:tc>
          <w:tcPr>
            <w:tcW w:w="306" w:type="dxa"/>
            <w:vAlign w:val="center"/>
          </w:tcPr>
          <w:p w:rsidR="00F7488F" w:rsidRDefault="00F7488F" w:rsidP="00751CD4">
            <w:pPr>
              <w:spacing w:before="6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22" w:type="dxa"/>
            <w:vAlign w:val="center"/>
          </w:tcPr>
          <w:p w:rsidR="00F7488F" w:rsidRDefault="00F7488F" w:rsidP="00751CD4">
            <w:pPr>
              <w:jc w:val="both"/>
              <w:rPr>
                <w:rFonts w:ascii="Arial" w:hAnsi="Arial" w:cs="Arial"/>
                <w:noProof/>
              </w:rPr>
            </w:pPr>
          </w:p>
        </w:tc>
      </w:tr>
    </w:tbl>
    <w:p w:rsidR="00751CD4" w:rsidRDefault="00751CD4" w:rsidP="00F7488F">
      <w:pPr>
        <w:jc w:val="center"/>
        <w:rPr>
          <w:rFonts w:ascii="Verdana" w:hAnsi="Verdana"/>
          <w:b/>
          <w:color w:val="4F81BD" w:themeColor="accent1"/>
          <w:sz w:val="32"/>
          <w:szCs w:val="32"/>
        </w:rPr>
      </w:pPr>
    </w:p>
    <w:p w:rsidR="00751CD4" w:rsidRDefault="00751CD4" w:rsidP="00F7488F">
      <w:pPr>
        <w:jc w:val="center"/>
        <w:rPr>
          <w:rFonts w:ascii="Verdana" w:hAnsi="Verdana"/>
          <w:b/>
          <w:color w:val="4F81BD" w:themeColor="accent1"/>
          <w:sz w:val="32"/>
          <w:szCs w:val="32"/>
        </w:rPr>
      </w:pPr>
    </w:p>
    <w:p w:rsidR="00751CD4" w:rsidRDefault="00751CD4" w:rsidP="00F7488F">
      <w:pPr>
        <w:jc w:val="center"/>
        <w:rPr>
          <w:rFonts w:ascii="Verdana" w:hAnsi="Verdana"/>
          <w:b/>
          <w:color w:val="4F81BD" w:themeColor="accent1"/>
          <w:sz w:val="32"/>
          <w:szCs w:val="32"/>
        </w:rPr>
      </w:pPr>
    </w:p>
    <w:p w:rsidR="00751CD4" w:rsidRDefault="00751CD4" w:rsidP="00F7488F">
      <w:pPr>
        <w:jc w:val="center"/>
        <w:rPr>
          <w:rFonts w:ascii="Verdana" w:hAnsi="Verdana"/>
          <w:b/>
          <w:color w:val="4F81BD" w:themeColor="accent1"/>
          <w:sz w:val="32"/>
          <w:szCs w:val="32"/>
        </w:rPr>
      </w:pPr>
    </w:p>
    <w:p w:rsidR="00751CD4" w:rsidRDefault="00751CD4" w:rsidP="00F7488F">
      <w:pPr>
        <w:jc w:val="center"/>
        <w:rPr>
          <w:rFonts w:ascii="Verdana" w:hAnsi="Verdana"/>
          <w:b/>
          <w:color w:val="4F81BD" w:themeColor="accent1"/>
          <w:sz w:val="32"/>
          <w:szCs w:val="32"/>
        </w:rPr>
      </w:pPr>
    </w:p>
    <w:p w:rsidR="00751CD4" w:rsidRDefault="00751CD4" w:rsidP="00F7488F">
      <w:pPr>
        <w:jc w:val="center"/>
        <w:rPr>
          <w:rFonts w:ascii="Verdana" w:hAnsi="Verdana"/>
          <w:b/>
          <w:color w:val="4F81BD" w:themeColor="accent1"/>
          <w:sz w:val="32"/>
          <w:szCs w:val="32"/>
        </w:rPr>
      </w:pPr>
    </w:p>
    <w:p w:rsidR="00F7488F" w:rsidRPr="00F7488F" w:rsidRDefault="00F7488F" w:rsidP="00F7488F">
      <w:pPr>
        <w:jc w:val="center"/>
        <w:rPr>
          <w:rFonts w:ascii="Verdana" w:hAnsi="Verdana"/>
          <w:b/>
          <w:color w:val="4F81BD" w:themeColor="accent1"/>
          <w:sz w:val="32"/>
          <w:szCs w:val="32"/>
        </w:rPr>
      </w:pPr>
      <w:r w:rsidRPr="00F7488F">
        <w:rPr>
          <w:rFonts w:ascii="Verdana" w:hAnsi="Verdana"/>
          <w:b/>
          <w:color w:val="4F81BD" w:themeColor="accent1"/>
          <w:sz w:val="32"/>
          <w:szCs w:val="32"/>
        </w:rPr>
        <w:t>Document Submit</w:t>
      </w:r>
    </w:p>
    <w:p w:rsidR="00F7488F" w:rsidRPr="00F908B5" w:rsidRDefault="00F7488F" w:rsidP="00F7488F">
      <w:pPr>
        <w:jc w:val="center"/>
        <w:rPr>
          <w:rFonts w:ascii="Verdana" w:hAnsi="Verdana"/>
          <w:b/>
          <w:sz w:val="44"/>
          <w:szCs w:val="44"/>
        </w:rPr>
      </w:pPr>
    </w:p>
    <w:p w:rsidR="006A34D5" w:rsidRDefault="00F7488F" w:rsidP="00F7488F">
      <w:pPr>
        <w:jc w:val="center"/>
        <w:rPr>
          <w:rFonts w:ascii="Verdana" w:hAnsi="Verdana"/>
          <w:b/>
          <w:color w:val="FF0000"/>
          <w:sz w:val="56"/>
          <w:szCs w:val="56"/>
        </w:rPr>
      </w:pPr>
      <w:r w:rsidRPr="00F7488F">
        <w:rPr>
          <w:rFonts w:ascii="Verdana" w:hAnsi="Verdana"/>
          <w:b/>
          <w:color w:val="FF0000"/>
          <w:sz w:val="56"/>
          <w:szCs w:val="56"/>
        </w:rPr>
        <w:t>LibraryManagement</w:t>
      </w:r>
    </w:p>
    <w:p w:rsidR="004B6C03" w:rsidRDefault="004B6C03" w:rsidP="00F7488F">
      <w:pPr>
        <w:jc w:val="center"/>
        <w:rPr>
          <w:rFonts w:ascii="Verdana" w:hAnsi="Verdana"/>
          <w:b/>
          <w:color w:val="FF0000"/>
          <w:sz w:val="56"/>
          <w:szCs w:val="56"/>
        </w:rPr>
      </w:pPr>
    </w:p>
    <w:p w:rsidR="00AC35F9" w:rsidRDefault="004B6C03" w:rsidP="00F7488F">
      <w:pPr>
        <w:jc w:val="center"/>
      </w:pPr>
      <w:r>
        <w:t>HCM 06/03/2010</w:t>
      </w:r>
    </w:p>
    <w:p w:rsidR="00AC35F9" w:rsidRDefault="00AC35F9">
      <w:pPr>
        <w:spacing w:after="200" w:line="276" w:lineRule="auto"/>
      </w:pPr>
      <w:r>
        <w:br w:type="page"/>
      </w:r>
    </w:p>
    <w:p w:rsidR="00751CD4" w:rsidRDefault="00751CD4" w:rsidP="00751CD4">
      <w:pPr>
        <w:jc w:val="center"/>
        <w:rPr>
          <w:rFonts w:ascii="Arial" w:hAnsi="Arial" w:cs="Arial"/>
          <w:b/>
          <w:sz w:val="48"/>
          <w:szCs w:val="48"/>
        </w:rPr>
      </w:pPr>
      <w:r w:rsidRPr="00751CD4">
        <w:rPr>
          <w:rFonts w:ascii="Arial" w:hAnsi="Arial" w:cs="Arial"/>
          <w:b/>
          <w:sz w:val="48"/>
          <w:szCs w:val="48"/>
        </w:rPr>
        <w:lastRenderedPageBreak/>
        <w:t>Signatures Pages</w:t>
      </w:r>
    </w:p>
    <w:p w:rsidR="00751CD4" w:rsidRDefault="00751CD4" w:rsidP="00751CD4">
      <w:pPr>
        <w:jc w:val="center"/>
        <w:rPr>
          <w:rFonts w:ascii="Arial" w:hAnsi="Arial" w:cs="Arial"/>
          <w:b/>
          <w:sz w:val="48"/>
          <w:szCs w:val="48"/>
        </w:rPr>
      </w:pPr>
    </w:p>
    <w:p w:rsidR="00751CD4" w:rsidRPr="00751CD4" w:rsidRDefault="00751CD4" w:rsidP="00751CD4">
      <w:pPr>
        <w:jc w:val="center"/>
        <w:rPr>
          <w:rFonts w:ascii="Arial" w:hAnsi="Arial" w:cs="Arial"/>
          <w:b/>
          <w:sz w:val="28"/>
          <w:szCs w:val="28"/>
        </w:rPr>
      </w:pP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b/>
          <w:sz w:val="28"/>
          <w:szCs w:val="28"/>
        </w:rPr>
        <w:t>Pounder:</w:t>
      </w:r>
      <w:r w:rsidRPr="00751CD4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>Huỳnh Quốc Tuấn</w:t>
      </w:r>
      <w:r w:rsidRPr="00751CD4">
        <w:rPr>
          <w:rFonts w:ascii="Arial" w:hAnsi="Arial" w:cs="Arial"/>
          <w:sz w:val="28"/>
          <w:szCs w:val="28"/>
        </w:rPr>
        <w:t xml:space="preserve"> </w:t>
      </w:r>
      <w:r w:rsidRPr="00751CD4">
        <w:rPr>
          <w:rFonts w:ascii="Arial" w:hAnsi="Arial" w:cs="Arial"/>
          <w:sz w:val="28"/>
          <w:szCs w:val="28"/>
          <w:u w:val="single"/>
        </w:rPr>
        <w:tab/>
      </w:r>
      <w:r w:rsidRPr="00751CD4">
        <w:rPr>
          <w:rFonts w:ascii="Arial" w:hAnsi="Arial" w:cs="Arial"/>
          <w:sz w:val="28"/>
          <w:szCs w:val="28"/>
        </w:rPr>
        <w:tab/>
        <w:t>&lt;Date&gt;</w:t>
      </w:r>
      <w:r w:rsidRPr="00751CD4">
        <w:rPr>
          <w:rFonts w:ascii="Arial" w:hAnsi="Arial" w:cs="Arial"/>
          <w:sz w:val="28"/>
          <w:szCs w:val="28"/>
          <w:u w:val="single"/>
        </w:rPr>
        <w:tab/>
      </w: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  <w:t xml:space="preserve">Admin </w:t>
      </w: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</w: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>Từ Quý Phượng</w:t>
      </w:r>
      <w:r w:rsidRPr="00751CD4">
        <w:rPr>
          <w:rFonts w:ascii="Arial" w:hAnsi="Arial" w:cs="Arial"/>
          <w:sz w:val="28"/>
          <w:szCs w:val="28"/>
        </w:rPr>
        <w:t xml:space="preserve"> </w:t>
      </w:r>
      <w:r w:rsidRPr="00751CD4">
        <w:rPr>
          <w:rFonts w:ascii="Arial" w:hAnsi="Arial" w:cs="Arial"/>
          <w:sz w:val="28"/>
          <w:szCs w:val="28"/>
          <w:u w:val="single"/>
        </w:rPr>
        <w:tab/>
      </w:r>
      <w:r w:rsidRPr="00751CD4">
        <w:rPr>
          <w:rFonts w:ascii="Arial" w:hAnsi="Arial" w:cs="Arial"/>
          <w:sz w:val="28"/>
          <w:szCs w:val="28"/>
        </w:rPr>
        <w:tab/>
        <w:t>&lt;Date&gt;</w:t>
      </w:r>
      <w:r w:rsidRPr="00751CD4">
        <w:rPr>
          <w:rFonts w:ascii="Arial" w:hAnsi="Arial" w:cs="Arial"/>
          <w:sz w:val="28"/>
          <w:szCs w:val="28"/>
          <w:u w:val="single"/>
        </w:rPr>
        <w:tab/>
      </w: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  <w:t xml:space="preserve">Mod </w:t>
      </w: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  <w:t xml:space="preserve"> </w:t>
      </w: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</w:r>
      <w:r w:rsidR="006A19E1">
        <w:rPr>
          <w:rFonts w:ascii="Arial" w:hAnsi="Arial" w:cs="Arial"/>
          <w:sz w:val="28"/>
          <w:szCs w:val="28"/>
        </w:rPr>
        <w:t>Từ Hùng</w:t>
      </w:r>
      <w:r w:rsidRPr="00751CD4">
        <w:rPr>
          <w:rFonts w:ascii="Arial" w:hAnsi="Arial" w:cs="Arial"/>
          <w:sz w:val="28"/>
          <w:szCs w:val="28"/>
        </w:rPr>
        <w:t xml:space="preserve"> </w:t>
      </w:r>
      <w:r w:rsidRPr="00751CD4">
        <w:rPr>
          <w:rFonts w:ascii="Arial" w:hAnsi="Arial" w:cs="Arial"/>
          <w:sz w:val="28"/>
          <w:szCs w:val="28"/>
          <w:u w:val="single"/>
        </w:rPr>
        <w:tab/>
      </w:r>
      <w:r w:rsidRPr="00751CD4">
        <w:rPr>
          <w:rFonts w:ascii="Arial" w:hAnsi="Arial" w:cs="Arial"/>
          <w:sz w:val="28"/>
          <w:szCs w:val="28"/>
        </w:rPr>
        <w:tab/>
        <w:t>&lt;Date&gt;</w:t>
      </w:r>
      <w:r w:rsidRPr="00751CD4">
        <w:rPr>
          <w:rFonts w:ascii="Arial" w:hAnsi="Arial" w:cs="Arial"/>
          <w:sz w:val="28"/>
          <w:szCs w:val="28"/>
          <w:u w:val="single"/>
        </w:rPr>
        <w:tab/>
      </w:r>
    </w:p>
    <w:p w:rsid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  <w:t xml:space="preserve">Mod </w:t>
      </w:r>
    </w:p>
    <w:p w:rsidR="00E9696A" w:rsidRPr="00E9696A" w:rsidRDefault="00E9696A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</w:p>
    <w:p w:rsidR="00E9696A" w:rsidRPr="00E9696A" w:rsidRDefault="00E9696A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</w:p>
    <w:p w:rsidR="00E9696A" w:rsidRPr="00E9696A" w:rsidRDefault="00E9696A" w:rsidP="00E9696A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E9696A">
        <w:rPr>
          <w:rFonts w:ascii="Arial" w:hAnsi="Arial" w:cs="Arial"/>
          <w:b/>
          <w:sz w:val="28"/>
          <w:szCs w:val="28"/>
        </w:rPr>
        <w:t>Inspector:</w:t>
      </w:r>
      <w:r w:rsidRPr="00E9696A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>Võ Đức Thiện</w:t>
      </w:r>
      <w:r w:rsidRPr="00E9696A">
        <w:rPr>
          <w:rFonts w:ascii="Arial" w:hAnsi="Arial" w:cs="Arial"/>
          <w:sz w:val="28"/>
          <w:szCs w:val="28"/>
        </w:rPr>
        <w:t xml:space="preserve"> </w:t>
      </w:r>
      <w:r w:rsidRPr="00E9696A">
        <w:rPr>
          <w:rFonts w:ascii="Arial" w:hAnsi="Arial" w:cs="Arial"/>
          <w:sz w:val="28"/>
          <w:szCs w:val="28"/>
          <w:u w:val="single"/>
        </w:rPr>
        <w:tab/>
      </w:r>
      <w:r w:rsidRPr="00E9696A">
        <w:rPr>
          <w:rFonts w:ascii="Arial" w:hAnsi="Arial" w:cs="Arial"/>
          <w:sz w:val="28"/>
          <w:szCs w:val="28"/>
        </w:rPr>
        <w:tab/>
        <w:t>&lt;Date&gt;</w:t>
      </w:r>
      <w:r w:rsidRPr="00E9696A">
        <w:rPr>
          <w:rFonts w:ascii="Arial" w:hAnsi="Arial" w:cs="Arial"/>
          <w:sz w:val="28"/>
          <w:szCs w:val="28"/>
          <w:u w:val="single"/>
        </w:rPr>
        <w:tab/>
      </w:r>
    </w:p>
    <w:p w:rsidR="00E9696A" w:rsidRDefault="00E9696A" w:rsidP="00E9696A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E9696A">
        <w:rPr>
          <w:rFonts w:ascii="Arial" w:hAnsi="Arial" w:cs="Arial"/>
          <w:sz w:val="28"/>
          <w:szCs w:val="28"/>
        </w:rPr>
        <w:tab/>
        <w:t>Customer</w:t>
      </w:r>
    </w:p>
    <w:p w:rsidR="00585D9B" w:rsidRDefault="00585D9B" w:rsidP="00E9696A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</w:p>
    <w:p w:rsidR="00585D9B" w:rsidRDefault="00585D9B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585D9B" w:rsidRDefault="00585D9B" w:rsidP="00585D9B">
      <w:pPr>
        <w:tabs>
          <w:tab w:val="left" w:pos="2160"/>
          <w:tab w:val="right" w:pos="5040"/>
          <w:tab w:val="left" w:pos="5760"/>
          <w:tab w:val="right" w:pos="8640"/>
        </w:tabs>
        <w:jc w:val="center"/>
        <w:rPr>
          <w:rFonts w:ascii="Arial" w:hAnsi="Arial" w:cs="Arial"/>
          <w:b/>
          <w:sz w:val="48"/>
          <w:szCs w:val="48"/>
        </w:rPr>
      </w:pPr>
      <w:r w:rsidRPr="00585D9B">
        <w:rPr>
          <w:rFonts w:ascii="Arial" w:hAnsi="Arial" w:cs="Arial"/>
          <w:b/>
          <w:sz w:val="48"/>
          <w:szCs w:val="48"/>
        </w:rPr>
        <w:lastRenderedPageBreak/>
        <w:t>DATATBASE</w:t>
      </w:r>
    </w:p>
    <w:p w:rsidR="00585D9B" w:rsidRPr="00585D9B" w:rsidRDefault="00585D9B" w:rsidP="00585D9B">
      <w:pPr>
        <w:tabs>
          <w:tab w:val="left" w:pos="2160"/>
          <w:tab w:val="right" w:pos="5040"/>
          <w:tab w:val="left" w:pos="5760"/>
          <w:tab w:val="right" w:pos="8640"/>
        </w:tabs>
        <w:jc w:val="center"/>
        <w:rPr>
          <w:rFonts w:ascii="Arial" w:hAnsi="Arial" w:cs="Arial"/>
          <w:b/>
          <w:sz w:val="48"/>
          <w:szCs w:val="48"/>
        </w:rPr>
      </w:pPr>
    </w:p>
    <w:p w:rsidR="00CC228B" w:rsidRDefault="0093757E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noProof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809625</wp:posOffset>
            </wp:positionH>
            <wp:positionV relativeFrom="paragraph">
              <wp:posOffset>14605</wp:posOffset>
            </wp:positionV>
            <wp:extent cx="7638415" cy="4093845"/>
            <wp:effectExtent l="38100" t="0" r="19685" b="1221105"/>
            <wp:wrapNone/>
            <wp:docPr id="9" name="Picture 7" descr="database_diagram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tabase_diagrams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7638415" cy="4093845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anchor>
        </w:drawing>
      </w:r>
    </w:p>
    <w:p w:rsidR="00CC228B" w:rsidRDefault="00CC228B">
      <w:pPr>
        <w:spacing w:after="200" w:line="276" w:lineRule="auto"/>
        <w:rPr>
          <w:rFonts w:ascii="Arial" w:hAnsi="Arial" w:cs="Arial"/>
          <w:noProof/>
          <w:sz w:val="28"/>
          <w:szCs w:val="28"/>
        </w:rPr>
      </w:pPr>
    </w:p>
    <w:p w:rsidR="00CC228B" w:rsidRDefault="00CC228B">
      <w:pPr>
        <w:spacing w:after="200" w:line="276" w:lineRule="auto"/>
        <w:rPr>
          <w:rFonts w:ascii="Arial" w:hAnsi="Arial" w:cs="Arial"/>
          <w:noProof/>
          <w:sz w:val="28"/>
          <w:szCs w:val="28"/>
        </w:rPr>
      </w:pPr>
    </w:p>
    <w:p w:rsidR="00E9696A" w:rsidRPr="00751CD4" w:rsidRDefault="00E9696A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</w:r>
    </w:p>
    <w:p w:rsidR="00751CD4" w:rsidRPr="00751CD4" w:rsidRDefault="00751CD4" w:rsidP="00751CD4">
      <w:pPr>
        <w:jc w:val="center"/>
        <w:rPr>
          <w:rFonts w:ascii="Arial" w:hAnsi="Arial" w:cs="Arial"/>
          <w:b/>
          <w:sz w:val="48"/>
          <w:szCs w:val="48"/>
        </w:rPr>
      </w:pPr>
    </w:p>
    <w:p w:rsidR="00027768" w:rsidRDefault="00027768" w:rsidP="00F7488F">
      <w:pPr>
        <w:jc w:val="center"/>
      </w:pPr>
    </w:p>
    <w:p w:rsidR="00027768" w:rsidRDefault="00027768">
      <w:pPr>
        <w:spacing w:after="200" w:line="276" w:lineRule="auto"/>
      </w:pPr>
      <w:r>
        <w:br w:type="page"/>
      </w:r>
    </w:p>
    <w:p w:rsidR="004B6C03" w:rsidRDefault="00027768" w:rsidP="00F7488F">
      <w:pPr>
        <w:jc w:val="center"/>
        <w:rPr>
          <w:rFonts w:ascii="Arial" w:hAnsi="Arial" w:cs="Arial"/>
          <w:b/>
          <w:sz w:val="48"/>
          <w:szCs w:val="48"/>
        </w:rPr>
      </w:pPr>
      <w:r w:rsidRPr="00027768">
        <w:rPr>
          <w:rFonts w:ascii="Arial" w:hAnsi="Arial" w:cs="Arial"/>
          <w:b/>
          <w:sz w:val="48"/>
          <w:szCs w:val="48"/>
        </w:rPr>
        <w:lastRenderedPageBreak/>
        <w:t>Use Case Diagram</w:t>
      </w:r>
    </w:p>
    <w:p w:rsidR="002B0FA0" w:rsidRDefault="002B0FA0" w:rsidP="00F7488F">
      <w:pPr>
        <w:jc w:val="center"/>
        <w:rPr>
          <w:rFonts w:ascii="Arial" w:hAnsi="Arial" w:cs="Arial"/>
          <w:b/>
          <w:sz w:val="48"/>
          <w:szCs w:val="48"/>
        </w:rPr>
      </w:pPr>
    </w:p>
    <w:p w:rsidR="002B0FA0" w:rsidRDefault="002B0FA0" w:rsidP="00F7488F">
      <w:pPr>
        <w:jc w:val="center"/>
        <w:rPr>
          <w:rFonts w:ascii="Arial" w:hAnsi="Arial" w:cs="Arial"/>
          <w:b/>
          <w:sz w:val="48"/>
          <w:szCs w:val="48"/>
        </w:rPr>
      </w:pPr>
    </w:p>
    <w:p w:rsidR="00F535A0" w:rsidRDefault="00DC4208" w:rsidP="00F7488F">
      <w:pPr>
        <w:jc w:val="center"/>
        <w:rPr>
          <w:rFonts w:ascii="Arial" w:hAnsi="Arial" w:cs="Arial"/>
          <w:b/>
          <w:sz w:val="48"/>
          <w:szCs w:val="48"/>
        </w:rPr>
      </w:pPr>
      <w:r>
        <w:rPr>
          <w:rFonts w:ascii="Arial" w:hAnsi="Arial" w:cs="Arial"/>
          <w:b/>
          <w:sz w:val="48"/>
          <w:szCs w:val="48"/>
        </w:rPr>
        <w:object w:dxaOrig="9974" w:dyaOrig="8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417pt" o:ole="">
            <v:imagedata r:id="rId10" o:title=""/>
          </v:shape>
          <o:OLEObject Type="Embed" ProgID="Visio.Drawing.11" ShapeID="_x0000_i1025" DrawAspect="Content" ObjectID="_1337070816" r:id="rId11"/>
        </w:object>
      </w:r>
    </w:p>
    <w:p w:rsidR="00F535A0" w:rsidRDefault="00F535A0">
      <w:pPr>
        <w:spacing w:after="200" w:line="276" w:lineRule="auto"/>
        <w:rPr>
          <w:rFonts w:ascii="Arial" w:hAnsi="Arial" w:cs="Arial"/>
          <w:b/>
          <w:sz w:val="48"/>
          <w:szCs w:val="48"/>
        </w:rPr>
      </w:pPr>
      <w:r>
        <w:rPr>
          <w:rFonts w:ascii="Arial" w:hAnsi="Arial" w:cs="Arial"/>
          <w:b/>
          <w:sz w:val="48"/>
          <w:szCs w:val="48"/>
        </w:rPr>
        <w:br w:type="page"/>
      </w:r>
    </w:p>
    <w:p w:rsidR="002B0FA0" w:rsidRDefault="00F535A0" w:rsidP="00F7488F">
      <w:pPr>
        <w:jc w:val="center"/>
        <w:rPr>
          <w:rFonts w:ascii="Arial" w:hAnsi="Arial" w:cs="Arial"/>
          <w:b/>
          <w:sz w:val="48"/>
          <w:szCs w:val="48"/>
        </w:rPr>
      </w:pPr>
      <w:r>
        <w:rPr>
          <w:rFonts w:ascii="Arial" w:hAnsi="Arial" w:cs="Arial"/>
          <w:b/>
          <w:sz w:val="48"/>
          <w:szCs w:val="48"/>
        </w:rPr>
        <w:lastRenderedPageBreak/>
        <w:t>Flow</w:t>
      </w:r>
    </w:p>
    <w:p w:rsidR="003A5EE2" w:rsidRDefault="003A5EE2" w:rsidP="00F7488F">
      <w:pPr>
        <w:jc w:val="center"/>
        <w:rPr>
          <w:rFonts w:ascii="Arial" w:hAnsi="Arial" w:cs="Arial"/>
          <w:b/>
          <w:sz w:val="48"/>
          <w:szCs w:val="48"/>
        </w:rPr>
      </w:pPr>
      <w:r>
        <w:object w:dxaOrig="10360" w:dyaOrig="6834">
          <v:shape id="_x0000_i1027" type="#_x0000_t75" style="width:468pt;height:308.25pt" o:ole="">
            <v:imagedata r:id="rId12" o:title=""/>
          </v:shape>
          <o:OLEObject Type="Embed" ProgID="Visio.Drawing.11" ShapeID="_x0000_i1027" DrawAspect="Content" ObjectID="_1337070817" r:id="rId13"/>
        </w:object>
      </w:r>
    </w:p>
    <w:p w:rsidR="00F535A0" w:rsidRDefault="00F535A0" w:rsidP="00F7488F">
      <w:pPr>
        <w:jc w:val="center"/>
        <w:rPr>
          <w:rFonts w:ascii="Arial" w:hAnsi="Arial" w:cs="Arial"/>
          <w:b/>
          <w:sz w:val="48"/>
          <w:szCs w:val="48"/>
        </w:rPr>
      </w:pPr>
    </w:p>
    <w:p w:rsidR="00F535A0" w:rsidRDefault="00F535A0" w:rsidP="00F535A0">
      <w:pPr>
        <w:rPr>
          <w:rFonts w:ascii="Arial" w:hAnsi="Arial" w:cs="Arial"/>
        </w:rPr>
      </w:pPr>
      <w:r>
        <w:rPr>
          <w:rFonts w:ascii="Arial" w:hAnsi="Arial" w:cs="Arial"/>
        </w:rPr>
        <w:t xml:space="preserve">When libraryManagement login </w:t>
      </w:r>
      <w:r w:rsidRPr="00F535A0">
        <w:rPr>
          <w:rFonts w:ascii="Arial" w:hAnsi="Arial" w:cs="Arial"/>
        </w:rPr>
        <w:t>success</w:t>
      </w:r>
      <w:r>
        <w:rPr>
          <w:rFonts w:ascii="Arial" w:hAnsi="Arial" w:cs="Arial"/>
        </w:rPr>
        <w:t xml:space="preserve"> :</w:t>
      </w:r>
    </w:p>
    <w:p w:rsidR="00F535A0" w:rsidRDefault="00F535A0" w:rsidP="00F535A0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Can view book : </w:t>
      </w:r>
    </w:p>
    <w:p w:rsidR="00F535A0" w:rsidRDefault="00F535A0" w:rsidP="00F535A0">
      <w:pPr>
        <w:pStyle w:val="ListParagraph"/>
        <w:numPr>
          <w:ilvl w:val="1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Update books in system.</w:t>
      </w:r>
    </w:p>
    <w:p w:rsidR="00F535A0" w:rsidRDefault="00F535A0" w:rsidP="00F535A0">
      <w:pPr>
        <w:pStyle w:val="ListParagraph"/>
        <w:numPr>
          <w:ilvl w:val="1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Check in books to outside in system.</w:t>
      </w:r>
    </w:p>
    <w:p w:rsidR="00F535A0" w:rsidRDefault="00F535A0" w:rsidP="00F535A0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Can view member :</w:t>
      </w:r>
    </w:p>
    <w:p w:rsidR="00F535A0" w:rsidRDefault="00F535A0" w:rsidP="00F535A0">
      <w:pPr>
        <w:pStyle w:val="ListParagraph"/>
        <w:numPr>
          <w:ilvl w:val="1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Add new member in system.</w:t>
      </w:r>
    </w:p>
    <w:p w:rsidR="00F535A0" w:rsidRDefault="00F535A0" w:rsidP="00F535A0">
      <w:pPr>
        <w:pStyle w:val="ListParagraph"/>
        <w:numPr>
          <w:ilvl w:val="1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Update member in system.</w:t>
      </w:r>
    </w:p>
    <w:p w:rsidR="003A5EE2" w:rsidRDefault="003A5EE2" w:rsidP="003A5EE2">
      <w:pPr>
        <w:pStyle w:val="ListParagraph"/>
        <w:numPr>
          <w:ilvl w:val="1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Lock member in system.</w:t>
      </w:r>
    </w:p>
    <w:p w:rsidR="003A5EE2" w:rsidRDefault="003A5EE2" w:rsidP="003A5EE2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Can view repost</w:t>
      </w:r>
    </w:p>
    <w:p w:rsidR="003A5EE2" w:rsidRPr="003A5EE2" w:rsidRDefault="003A5EE2" w:rsidP="003A5EE2">
      <w:pPr>
        <w:rPr>
          <w:rFonts w:ascii="Arial" w:hAnsi="Arial" w:cs="Arial"/>
        </w:rPr>
      </w:pPr>
      <w:r>
        <w:rPr>
          <w:rFonts w:ascii="Arial" w:hAnsi="Arial" w:cs="Arial"/>
        </w:rPr>
        <w:t>Else system retrun the login pages.</w:t>
      </w:r>
    </w:p>
    <w:p w:rsidR="00F535A0" w:rsidRDefault="00F535A0" w:rsidP="002F30D4">
      <w:pPr>
        <w:rPr>
          <w:rFonts w:ascii="Arial" w:hAnsi="Arial" w:cs="Arial"/>
        </w:rPr>
      </w:pPr>
      <w:r>
        <w:rPr>
          <w:rFonts w:ascii="Arial" w:hAnsi="Arial" w:cs="Arial"/>
          <w:b/>
          <w:sz w:val="48"/>
          <w:szCs w:val="48"/>
        </w:rPr>
        <w:object w:dxaOrig="10360" w:dyaOrig="6346">
          <v:shape id="_x0000_i1026" type="#_x0000_t75" style="width:518.25pt;height:317.25pt" o:ole="">
            <v:imagedata r:id="rId14" o:title=""/>
          </v:shape>
          <o:OLEObject Type="Embed" ProgID="Visio.Drawing.11" ShapeID="_x0000_i1026" DrawAspect="Content" ObjectID="_1337070818" r:id="rId15"/>
        </w:object>
      </w:r>
      <w:r w:rsidR="002F30D4" w:rsidRPr="002F30D4">
        <w:rPr>
          <w:rFonts w:ascii="Arial" w:hAnsi="Arial" w:cs="Arial"/>
        </w:rPr>
        <w:t>When member login success :</w:t>
      </w:r>
    </w:p>
    <w:p w:rsidR="002F30D4" w:rsidRDefault="002F30D4" w:rsidP="002F30D4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r>
        <w:rPr>
          <w:rFonts w:ascii="Arial" w:hAnsi="Arial" w:cs="Arial"/>
        </w:rPr>
        <w:t>Can view books and search books.</w:t>
      </w:r>
    </w:p>
    <w:p w:rsidR="002F30D4" w:rsidRDefault="002F30D4" w:rsidP="002F30D4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View </w:t>
      </w:r>
      <w:r w:rsidRPr="002F30D4">
        <w:rPr>
          <w:rFonts w:ascii="Arial" w:hAnsi="Arial" w:cs="Arial"/>
        </w:rPr>
        <w:t>informational</w:t>
      </w:r>
      <w:r>
        <w:rPr>
          <w:rFonts w:ascii="Arial" w:hAnsi="Arial" w:cs="Arial"/>
        </w:rPr>
        <w:t xml:space="preserve"> this member.</w:t>
      </w:r>
    </w:p>
    <w:p w:rsidR="00F76A97" w:rsidRDefault="002F30D4" w:rsidP="002F30D4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r>
        <w:rPr>
          <w:rFonts w:ascii="Arial" w:hAnsi="Arial" w:cs="Arial"/>
        </w:rPr>
        <w:t>Check in books and check out books.</w:t>
      </w:r>
    </w:p>
    <w:p w:rsidR="00F76A97" w:rsidRDefault="00F76A97">
      <w:pPr>
        <w:spacing w:after="200" w:line="276" w:lineRule="auto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2F30D4" w:rsidRDefault="005361FA" w:rsidP="00F76A97">
      <w:pPr>
        <w:jc w:val="center"/>
        <w:rPr>
          <w:rFonts w:ascii="Arial" w:hAnsi="Arial" w:cs="Arial"/>
          <w:b/>
          <w:sz w:val="48"/>
          <w:szCs w:val="48"/>
        </w:rPr>
      </w:pPr>
      <w:r>
        <w:rPr>
          <w:rFonts w:ascii="Arial" w:hAnsi="Arial" w:cs="Arial"/>
          <w:b/>
          <w:sz w:val="48"/>
          <w:szCs w:val="48"/>
        </w:rPr>
        <w:lastRenderedPageBreak/>
        <w:t>CODE CREATE DATABASE</w:t>
      </w:r>
    </w:p>
    <w:p w:rsidR="005361FA" w:rsidRDefault="005361FA" w:rsidP="00F76A97">
      <w:pPr>
        <w:jc w:val="center"/>
        <w:rPr>
          <w:rFonts w:ascii="Arial" w:hAnsi="Arial" w:cs="Arial"/>
          <w:b/>
          <w:sz w:val="48"/>
          <w:szCs w:val="48"/>
        </w:rPr>
      </w:pPr>
    </w:p>
    <w:p w:rsidR="005361FA" w:rsidRPr="005361FA" w:rsidRDefault="005361FA" w:rsidP="005361FA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 w:rsidRPr="005361FA">
        <w:rPr>
          <w:rFonts w:ascii="Arial" w:hAnsi="Arial" w:cs="Arial"/>
          <w:sz w:val="28"/>
          <w:szCs w:val="28"/>
          <w:u w:val="single"/>
        </w:rPr>
        <w:t>Create database</w:t>
      </w:r>
      <w:r>
        <w:rPr>
          <w:rFonts w:ascii="Arial" w:hAnsi="Arial" w:cs="Arial"/>
          <w:sz w:val="28"/>
          <w:szCs w:val="28"/>
        </w:rPr>
        <w:t xml:space="preserve"> :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database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librarymanagement</w:t>
      </w:r>
    </w:p>
    <w:p w:rsidR="005361FA" w:rsidRPr="005361FA" w:rsidRDefault="005361FA" w:rsidP="005361FA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u w:val="single"/>
        </w:rPr>
        <w:t>Use this database</w:t>
      </w:r>
      <w:r>
        <w:rPr>
          <w:rFonts w:ascii="Courier New" w:eastAsiaTheme="minorHAnsi" w:hAnsi="Courier New" w:cs="Courier New"/>
          <w:noProof/>
          <w:sz w:val="28"/>
          <w:szCs w:val="28"/>
        </w:rPr>
        <w:t xml:space="preserve"> :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use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librarymanagement</w:t>
      </w:r>
    </w:p>
    <w:p w:rsidR="005361FA" w:rsidRPr="005361FA" w:rsidRDefault="005361FA" w:rsidP="005361FA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u w:val="single"/>
        </w:rPr>
        <w:t>Creat table Employee</w:t>
      </w:r>
      <w:r>
        <w:rPr>
          <w:rFonts w:ascii="Courier New" w:eastAsiaTheme="minorHAnsi" w:hAnsi="Courier New" w:cs="Courier New"/>
          <w:noProof/>
          <w:sz w:val="28"/>
          <w:szCs w:val="28"/>
        </w:rPr>
        <w:t xml:space="preserve"> :</w:t>
      </w:r>
    </w:p>
    <w:p w:rsidR="005361FA" w:rsidRPr="005361FA" w:rsidRDefault="005361FA" w:rsidP="005361FA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Employee] 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5361FA" w:rsidRPr="005361FA" w:rsidRDefault="005361FA" w:rsidP="005361FA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UserName]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5361FA" w:rsidRPr="005361FA" w:rsidRDefault="005361FA" w:rsidP="005361FA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FullName]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5361FA" w:rsidRPr="005361FA" w:rsidRDefault="005361FA" w:rsidP="005361FA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Address]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5361FA" w:rsidRPr="005361FA" w:rsidRDefault="005361FA" w:rsidP="005361FA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PhoneNumber]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5361FA" w:rsidRPr="005361FA" w:rsidRDefault="005361FA" w:rsidP="005361FA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Department]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5361FA" w:rsidRPr="005361FA" w:rsidRDefault="005361FA" w:rsidP="005361FA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Statuts]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BIT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5361FA" w:rsidRPr="005361FA" w:rsidRDefault="005361FA" w:rsidP="005361FA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Employee]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5361FA" w:rsidRPr="005361FA" w:rsidRDefault="005361FA" w:rsidP="005361FA">
      <w:pPr>
        <w:pStyle w:val="ListParagraph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</w:rPr>
      </w:pP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5361FA" w:rsidRPr="005361FA" w:rsidRDefault="005361FA" w:rsidP="005361FA">
      <w:pPr>
        <w:pStyle w:val="ListParagraph"/>
        <w:rPr>
          <w:rFonts w:ascii="Arial" w:hAnsi="Arial" w:cs="Arial"/>
          <w:sz w:val="28"/>
          <w:szCs w:val="28"/>
        </w:rPr>
      </w:pPr>
      <w:r>
        <w:rPr>
          <w:rFonts w:ascii="Courier New" w:eastAsiaTheme="minorHAnsi" w:hAnsi="Courier New" w:cs="Courier New"/>
          <w:noProof/>
          <w:sz w:val="28"/>
          <w:szCs w:val="28"/>
        </w:rPr>
        <w:t xml:space="preserve"> </w:t>
      </w:r>
    </w:p>
    <w:p w:rsidR="005361FA" w:rsidRDefault="00226FA0" w:rsidP="005361FA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Create table books :</w:t>
      </w:r>
    </w:p>
    <w:p w:rsidR="00226FA0" w:rsidRPr="00226FA0" w:rsidRDefault="00226FA0" w:rsidP="00226FA0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Book]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226FA0" w:rsidRPr="00226FA0" w:rsidRDefault="00226FA0" w:rsidP="00226FA0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D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DENTITY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1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CallNumber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SBN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Title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AuthorID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statuts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BI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Last_updated_date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DATETIME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TypeID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ProducersID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Address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Book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26FA0" w:rsidRDefault="00226FA0" w:rsidP="00226FA0">
      <w:pPr>
        <w:pStyle w:val="ListParagraph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</w:rPr>
      </w:pP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26FA0" w:rsidRDefault="00226FA0">
      <w:pPr>
        <w:spacing w:after="200" w:line="276" w:lineRule="auto"/>
        <w:rPr>
          <w:rFonts w:ascii="Courier New" w:eastAsiaTheme="minorHAnsi" w:hAnsi="Courier New" w:cs="Courier New"/>
          <w:noProof/>
          <w:color w:val="808080"/>
          <w:sz w:val="28"/>
          <w:szCs w:val="28"/>
        </w:rPr>
      </w:pPr>
      <w:r>
        <w:rPr>
          <w:rFonts w:ascii="Courier New" w:eastAsiaTheme="minorHAnsi" w:hAnsi="Courier New" w:cs="Courier New"/>
          <w:noProof/>
          <w:color w:val="808080"/>
          <w:sz w:val="28"/>
          <w:szCs w:val="28"/>
        </w:rPr>
        <w:br w:type="page"/>
      </w:r>
    </w:p>
    <w:p w:rsidR="00226FA0" w:rsidRPr="00226FA0" w:rsidRDefault="00226FA0" w:rsidP="00226FA0">
      <w:pPr>
        <w:pStyle w:val="ListParagraph"/>
        <w:ind w:left="1080"/>
        <w:rPr>
          <w:rFonts w:ascii="Arial" w:hAnsi="Arial" w:cs="Arial"/>
          <w:sz w:val="28"/>
          <w:szCs w:val="28"/>
        </w:rPr>
      </w:pPr>
    </w:p>
    <w:p w:rsidR="00226FA0" w:rsidRDefault="00226FA0" w:rsidP="00226FA0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Create table check book :</w:t>
      </w:r>
    </w:p>
    <w:p w:rsidR="00226FA0" w:rsidRPr="00226FA0" w:rsidRDefault="00226FA0" w:rsidP="00226FA0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CheckBook]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226FA0" w:rsidRPr="00226FA0" w:rsidRDefault="00226FA0" w:rsidP="00226FA0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UserName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DBooks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DateCheckout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DATETIME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</w:p>
    <w:p w:rsidR="00226FA0" w:rsidRPr="00226FA0" w:rsidRDefault="00226FA0" w:rsidP="00226FA0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DateCheckin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DATETIME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</w:p>
    <w:p w:rsidR="00226FA0" w:rsidRPr="00226FA0" w:rsidRDefault="00226FA0" w:rsidP="00226FA0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DelateDate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CheckBook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IDBooks]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26FA0" w:rsidRDefault="00226FA0" w:rsidP="00226FA0">
      <w:pPr>
        <w:pStyle w:val="ListParagraph"/>
        <w:ind w:left="1080"/>
        <w:rPr>
          <w:rFonts w:ascii="Arial" w:hAnsi="Arial" w:cs="Arial"/>
          <w:sz w:val="28"/>
          <w:szCs w:val="28"/>
        </w:rPr>
      </w:pP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26FA0" w:rsidRDefault="00226FA0" w:rsidP="00226FA0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Create table users :</w:t>
      </w:r>
    </w:p>
    <w:p w:rsidR="00226FA0" w:rsidRPr="00226FA0" w:rsidRDefault="00226FA0" w:rsidP="00226FA0">
      <w:pPr>
        <w:autoSpaceDE w:val="0"/>
        <w:autoSpaceDN w:val="0"/>
        <w:adjustRightInd w:val="0"/>
        <w:ind w:left="36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Users]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226FA0" w:rsidRPr="00226FA0" w:rsidRDefault="00226FA0" w:rsidP="00226FA0">
      <w:pPr>
        <w:autoSpaceDE w:val="0"/>
        <w:autoSpaceDN w:val="0"/>
        <w:adjustRightInd w:val="0"/>
        <w:ind w:left="36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D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DENTITY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1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autoSpaceDE w:val="0"/>
        <w:autoSpaceDN w:val="0"/>
        <w:adjustRightInd w:val="0"/>
        <w:ind w:left="36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UserName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PassWord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Last_updated_date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DATETIME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</w:p>
    <w:p w:rsidR="00226FA0" w:rsidRPr="00226FA0" w:rsidRDefault="00226FA0" w:rsidP="00226FA0">
      <w:pPr>
        <w:autoSpaceDE w:val="0"/>
        <w:autoSpaceDN w:val="0"/>
        <w:adjustRightInd w:val="0"/>
        <w:ind w:left="36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Users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26FA0" w:rsidRPr="00226FA0" w:rsidRDefault="00226FA0" w:rsidP="00226FA0">
      <w:pPr>
        <w:pStyle w:val="ListParagraph"/>
        <w:rPr>
          <w:rFonts w:ascii="Arial" w:hAnsi="Arial" w:cs="Arial"/>
          <w:sz w:val="28"/>
          <w:szCs w:val="28"/>
        </w:rPr>
      </w:pP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AB37F1" w:rsidRDefault="00AB37F1" w:rsidP="00AB37F1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Create table sys_User_Function :</w:t>
      </w:r>
    </w:p>
    <w:p w:rsidR="00AB37F1" w:rsidRPr="00AB37F1" w:rsidRDefault="00AB37F1" w:rsidP="00AB37F1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AB37F1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AB37F1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sys_User_Function] 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AB37F1" w:rsidRPr="00AB37F1" w:rsidRDefault="00AB37F1" w:rsidP="00AB37F1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UserName] </w:t>
      </w:r>
      <w:r w:rsidRPr="00AB37F1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AB37F1" w:rsidRPr="00AB37F1" w:rsidRDefault="00AB37F1" w:rsidP="00AB37F1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DFunction] </w:t>
      </w:r>
      <w:r w:rsidRPr="00AB37F1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AB37F1" w:rsidRPr="00AB37F1" w:rsidRDefault="00AB37F1" w:rsidP="00AB37F1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AB37F1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sys_User_Function] </w:t>
      </w:r>
      <w:r w:rsidRPr="00AB37F1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AB37F1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IDFunction]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AB37F1" w:rsidRPr="00AB37F1" w:rsidRDefault="00AB37F1" w:rsidP="00AB37F1">
      <w:pPr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</w:rPr>
      </w:pP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AB37F1" w:rsidRDefault="00246DAD" w:rsidP="00AB37F1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Create table </w:t>
      </w:r>
      <w:r w:rsidR="00864503">
        <w:rPr>
          <w:rFonts w:ascii="Arial" w:hAnsi="Arial" w:cs="Arial"/>
          <w:sz w:val="28"/>
          <w:szCs w:val="28"/>
        </w:rPr>
        <w:t>Author :</w:t>
      </w:r>
    </w:p>
    <w:p w:rsidR="00864503" w:rsidRPr="00864503" w:rsidRDefault="00864503" w:rsidP="00864503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Author] 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864503" w:rsidRPr="00864503" w:rsidRDefault="00864503" w:rsidP="00864503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D]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DENTITY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0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1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864503" w:rsidRPr="00864503" w:rsidRDefault="00864503" w:rsidP="00864503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FullName]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864503" w:rsidRPr="00864503" w:rsidRDefault="00864503" w:rsidP="00864503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Address]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864503" w:rsidRPr="00864503" w:rsidRDefault="00864503" w:rsidP="00864503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Birthday]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DATETIME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</w:p>
    <w:p w:rsidR="00864503" w:rsidRPr="00864503" w:rsidRDefault="00864503" w:rsidP="00864503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Author]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4503" w:rsidRDefault="00864503" w:rsidP="00864503">
      <w:pPr>
        <w:ind w:left="360" w:firstLine="36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4503" w:rsidRDefault="00864503">
      <w:pPr>
        <w:spacing w:after="200" w:line="276" w:lineRule="auto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br w:type="page"/>
      </w:r>
    </w:p>
    <w:p w:rsidR="00864503" w:rsidRPr="00864503" w:rsidRDefault="00864503" w:rsidP="00864503">
      <w:pPr>
        <w:ind w:left="360" w:firstLine="360"/>
        <w:rPr>
          <w:rFonts w:ascii="Arial" w:hAnsi="Arial" w:cs="Arial"/>
          <w:sz w:val="28"/>
          <w:szCs w:val="28"/>
        </w:rPr>
      </w:pPr>
    </w:p>
    <w:p w:rsidR="00864503" w:rsidRDefault="00864503" w:rsidP="00AB37F1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Create table Type :</w:t>
      </w:r>
    </w:p>
    <w:p w:rsidR="0025794C" w:rsidRPr="0025794C" w:rsidRDefault="0025794C" w:rsidP="00E764DB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Type]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25794C" w:rsidRPr="0025794C" w:rsidRDefault="0025794C" w:rsidP="00E764DB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D]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DENTITY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0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1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5794C" w:rsidRPr="0025794C" w:rsidRDefault="0025794C" w:rsidP="00E764DB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Name]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25794C" w:rsidRPr="0025794C" w:rsidRDefault="0025794C" w:rsidP="00E764DB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Type]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5794C" w:rsidRPr="0025794C" w:rsidRDefault="0025794C" w:rsidP="00E764DB">
      <w:pPr>
        <w:ind w:left="720"/>
        <w:rPr>
          <w:rFonts w:ascii="Arial" w:hAnsi="Arial" w:cs="Arial"/>
          <w:sz w:val="28"/>
          <w:szCs w:val="28"/>
        </w:rPr>
      </w:pP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5794C" w:rsidRPr="0025794C" w:rsidRDefault="0025794C" w:rsidP="0025794C">
      <w:pPr>
        <w:pStyle w:val="ListParagraph"/>
        <w:numPr>
          <w:ilvl w:val="0"/>
          <w:numId w:val="3"/>
        </w:numPr>
        <w:rPr>
          <w:rFonts w:ascii="Arial" w:hAnsi="Arial" w:cs="Arial"/>
          <w:b/>
          <w:sz w:val="28"/>
          <w:szCs w:val="28"/>
        </w:rPr>
      </w:pPr>
      <w:r w:rsidRPr="0025794C">
        <w:rPr>
          <w:rFonts w:ascii="Arial" w:hAnsi="Arial" w:cs="Arial"/>
          <w:b/>
          <w:sz w:val="28"/>
          <w:szCs w:val="28"/>
        </w:rPr>
        <w:t>Create</w:t>
      </w:r>
      <w:r>
        <w:rPr>
          <w:rFonts w:ascii="Arial" w:hAnsi="Arial" w:cs="Arial"/>
          <w:b/>
          <w:sz w:val="28"/>
          <w:szCs w:val="28"/>
        </w:rPr>
        <w:t xml:space="preserve"> table</w:t>
      </w:r>
      <w:r w:rsidRPr="0025794C">
        <w:rPr>
          <w:rFonts w:ascii="Arial" w:hAnsi="Arial" w:cs="Arial"/>
          <w:b/>
          <w:sz w:val="28"/>
          <w:szCs w:val="28"/>
        </w:rPr>
        <w:t xml:space="preserve"> </w:t>
      </w:r>
      <w:r w:rsidRPr="0025794C">
        <w:rPr>
          <w:rFonts w:ascii="Courier New" w:eastAsiaTheme="minorHAnsi" w:hAnsi="Courier New" w:cs="Courier New"/>
          <w:b/>
          <w:noProof/>
          <w:sz w:val="28"/>
          <w:szCs w:val="28"/>
        </w:rPr>
        <w:t>Producers</w:t>
      </w:r>
      <w:r>
        <w:rPr>
          <w:rFonts w:ascii="Courier New" w:eastAsiaTheme="minorHAnsi" w:hAnsi="Courier New" w:cs="Courier New"/>
          <w:b/>
          <w:noProof/>
          <w:sz w:val="28"/>
          <w:szCs w:val="28"/>
        </w:rPr>
        <w:t>:</w:t>
      </w:r>
    </w:p>
    <w:p w:rsidR="0025794C" w:rsidRPr="0025794C" w:rsidRDefault="0025794C" w:rsidP="0025794C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roducers]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25794C" w:rsidRPr="0025794C" w:rsidRDefault="0025794C" w:rsidP="0025794C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D]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DENTITY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0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1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5794C" w:rsidRPr="0025794C" w:rsidRDefault="0025794C" w:rsidP="0025794C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Name]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25794C" w:rsidRPr="0025794C" w:rsidRDefault="0025794C" w:rsidP="0025794C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Address]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25794C" w:rsidRPr="0025794C" w:rsidRDefault="0025794C" w:rsidP="0025794C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Producers]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5794C" w:rsidRDefault="0025794C" w:rsidP="0025794C">
      <w:pPr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</w:rPr>
      </w:pP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Default="00867726" w:rsidP="00867726">
      <w:pPr>
        <w:pStyle w:val="ListParagraph"/>
        <w:numPr>
          <w:ilvl w:val="0"/>
          <w:numId w:val="3"/>
        </w:num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Create foreign for all table :</w:t>
      </w:r>
    </w:p>
    <w:p w:rsidR="00867726" w:rsidRPr="00867726" w:rsidRDefault="00867726" w:rsidP="00867726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Book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Author_Book] </w:t>
      </w:r>
    </w:p>
    <w:p w:rsidR="00867726" w:rsidRPr="00867726" w:rsidRDefault="00867726" w:rsidP="00867726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Author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Author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867726" w:rsidRPr="00867726" w:rsidRDefault="00867726" w:rsidP="00867726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Book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Type_Book] 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Type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Type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Book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roducers_Book] 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Producers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roducers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CheckBook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Book_CheckBook] 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Books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Book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lastRenderedPageBreak/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CheckBook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Employee_CheckBook] 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Employee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Users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Employee_Users] 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Employee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sys_User_Function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Employee_sys_User_Function] 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Employee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sys_User_Function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sys_Function_sys_User_Function] 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Function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sys_Function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867726" w:rsidRPr="00867726" w:rsidRDefault="00867726" w:rsidP="00867726">
      <w:pPr>
        <w:pStyle w:val="ListParagraph"/>
        <w:rPr>
          <w:rFonts w:ascii="Arial" w:hAnsi="Arial" w:cs="Arial"/>
          <w:b/>
          <w:sz w:val="28"/>
          <w:szCs w:val="28"/>
        </w:rPr>
      </w:pPr>
    </w:p>
    <w:sectPr w:rsidR="00867726" w:rsidRPr="00867726" w:rsidSect="004B6C03">
      <w:headerReference w:type="default" r:id="rId16"/>
      <w:footerReference w:type="defaul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529CF" w:rsidRDefault="000529CF" w:rsidP="004B6C03">
      <w:r>
        <w:separator/>
      </w:r>
    </w:p>
  </w:endnote>
  <w:endnote w:type="continuationSeparator" w:id="1">
    <w:p w:rsidR="000529CF" w:rsidRDefault="000529CF" w:rsidP="004B6C0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/>
    </w:tblPr>
    <w:tblGrid>
      <w:gridCol w:w="8631"/>
      <w:gridCol w:w="959"/>
    </w:tblGrid>
    <w:tr w:rsidR="004B6C03">
      <w:tc>
        <w:tcPr>
          <w:tcW w:w="4500" w:type="pct"/>
          <w:tcBorders>
            <w:top w:val="single" w:sz="4" w:space="0" w:color="000000" w:themeColor="text1"/>
          </w:tcBorders>
        </w:tcPr>
        <w:p w:rsidR="004B6C03" w:rsidRDefault="004B6C03" w:rsidP="004B6C03">
          <w:pPr>
            <w:pStyle w:val="Footer"/>
            <w:jc w:val="right"/>
          </w:pPr>
          <w:sdt>
            <w:sdtPr>
              <w:rPr>
                <w:b/>
                <w:color w:val="1F497D" w:themeColor="text2"/>
              </w:rPr>
              <w:alias w:val="Company"/>
              <w:id w:val="75971759"/>
              <w:placeholder>
                <w:docPart w:val="9DEFD0A9F7DF4E1F9CE1451757DC5924"/>
              </w:placeholder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Content>
              <w:r w:rsidRPr="004B6C03">
                <w:rPr>
                  <w:b/>
                  <w:color w:val="1F497D" w:themeColor="text2"/>
                </w:rPr>
                <w:t>HungVuongAptech</w:t>
              </w:r>
            </w:sdtContent>
          </w:sdt>
          <w:r>
            <w:t xml:space="preserve"> |LibraryManagement</w:t>
          </w:r>
        </w:p>
      </w:tc>
      <w:tc>
        <w:tcPr>
          <w:tcW w:w="500" w:type="pct"/>
          <w:tcBorders>
            <w:top w:val="single" w:sz="4" w:space="0" w:color="C0504D" w:themeColor="accent2"/>
          </w:tcBorders>
          <w:shd w:val="clear" w:color="auto" w:fill="943634" w:themeFill="accent2" w:themeFillShade="BF"/>
        </w:tcPr>
        <w:p w:rsidR="004B6C03" w:rsidRDefault="004B6C03">
          <w:pPr>
            <w:pStyle w:val="Header"/>
            <w:rPr>
              <w:color w:val="FFFFFF" w:themeColor="background1"/>
            </w:rPr>
          </w:pPr>
          <w:fldSimple w:instr=" PAGE   \* MERGEFORMAT ">
            <w:r w:rsidR="0093757E" w:rsidRPr="0093757E">
              <w:rPr>
                <w:noProof/>
                <w:color w:val="FFFFFF" w:themeColor="background1"/>
              </w:rPr>
              <w:t>4</w:t>
            </w:r>
          </w:fldSimple>
        </w:p>
      </w:tc>
    </w:tr>
  </w:tbl>
  <w:p w:rsidR="004B6C03" w:rsidRDefault="004B6C0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529CF" w:rsidRDefault="000529CF" w:rsidP="004B6C03">
      <w:r>
        <w:separator/>
      </w:r>
    </w:p>
  </w:footnote>
  <w:footnote w:type="continuationSeparator" w:id="1">
    <w:p w:rsidR="000529CF" w:rsidRDefault="000529CF" w:rsidP="004B6C0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267" w:type="dxa"/>
      <w:tblLook w:val="0000"/>
    </w:tblPr>
    <w:tblGrid>
      <w:gridCol w:w="2805"/>
      <w:gridCol w:w="5075"/>
      <w:gridCol w:w="2387"/>
    </w:tblGrid>
    <w:tr w:rsidR="00751CD4" w:rsidRPr="00D20BFD" w:rsidTr="00F7488F">
      <w:trPr>
        <w:trHeight w:val="802"/>
      </w:trPr>
      <w:tc>
        <w:tcPr>
          <w:tcW w:w="2805" w:type="dxa"/>
          <w:vAlign w:val="center"/>
        </w:tcPr>
        <w:p w:rsidR="00751CD4" w:rsidRPr="00D20BFD" w:rsidRDefault="00751CD4" w:rsidP="00F7488F">
          <w:pPr>
            <w:jc w:val="both"/>
            <w:rPr>
              <w:rFonts w:ascii="Arial" w:hAnsi="Arial" w:cs="Arial"/>
            </w:rPr>
          </w:pPr>
          <w:r>
            <w:rPr>
              <w:rFonts w:ascii="Arial" w:hAnsi="Arial" w:cs="Arial"/>
              <w:noProof/>
            </w:rPr>
            <w:drawing>
              <wp:inline distT="0" distB="0" distL="0" distR="0">
                <wp:extent cx="742950" cy="552450"/>
                <wp:effectExtent l="19050" t="0" r="0" b="0"/>
                <wp:docPr id="6" name="Picture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50" cy="5524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75" w:type="dxa"/>
          <w:vAlign w:val="center"/>
        </w:tcPr>
        <w:p w:rsidR="00751CD4" w:rsidRPr="00F7488F" w:rsidRDefault="00751CD4" w:rsidP="00AC35F9">
          <w:pPr>
            <w:spacing w:before="60"/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</w:rPr>
            <w:t>HÙNG VƯƠNG APTECH</w:t>
          </w:r>
        </w:p>
      </w:tc>
      <w:tc>
        <w:tcPr>
          <w:tcW w:w="2387" w:type="dxa"/>
          <w:vAlign w:val="center"/>
        </w:tcPr>
        <w:p w:rsidR="00751CD4" w:rsidRPr="00D20BFD" w:rsidRDefault="00751CD4" w:rsidP="00F7488F">
          <w:pPr>
            <w:jc w:val="both"/>
            <w:rPr>
              <w:rFonts w:ascii="Arial" w:hAnsi="Arial" w:cs="Arial"/>
            </w:rPr>
          </w:pPr>
          <w:r>
            <w:rPr>
              <w:rFonts w:ascii="Arial" w:hAnsi="Arial" w:cs="Arial"/>
              <w:noProof/>
            </w:rPr>
            <w:drawing>
              <wp:inline distT="0" distB="0" distL="0" distR="0">
                <wp:extent cx="1247775" cy="600075"/>
                <wp:effectExtent l="19050" t="0" r="9525" b="0"/>
                <wp:docPr id="7" name="Picture 5170" descr="aptech-educatio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170" descr="aptech-educatio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7775" cy="6000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751CD4" w:rsidRPr="00D20BFD" w:rsidTr="00F7488F">
      <w:trPr>
        <w:trHeight w:val="802"/>
      </w:trPr>
      <w:tc>
        <w:tcPr>
          <w:tcW w:w="2805" w:type="dxa"/>
          <w:vAlign w:val="center"/>
        </w:tcPr>
        <w:p w:rsidR="00751CD4" w:rsidRDefault="00751CD4" w:rsidP="00BB3E5E">
          <w:pPr>
            <w:jc w:val="both"/>
            <w:rPr>
              <w:rFonts w:ascii="Arial" w:hAnsi="Arial" w:cs="Arial"/>
              <w:noProof/>
            </w:rPr>
          </w:pPr>
          <w:r>
            <w:rPr>
              <w:noProof/>
            </w:rPr>
            <w:pict>
              <v:line id="_x0000_s2050" style="position:absolute;left:0;text-align:left;z-index:251660288;mso-position-horizontal-relative:text;mso-position-vertical-relative:text" from="-7pt,-15pt" to="488pt,-15pt"/>
            </w:pict>
          </w:r>
        </w:p>
      </w:tc>
      <w:tc>
        <w:tcPr>
          <w:tcW w:w="5075" w:type="dxa"/>
          <w:vAlign w:val="center"/>
        </w:tcPr>
        <w:p w:rsidR="00751CD4" w:rsidRDefault="00751CD4" w:rsidP="00F7488F">
          <w:pPr>
            <w:spacing w:before="60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2387" w:type="dxa"/>
          <w:vAlign w:val="center"/>
        </w:tcPr>
        <w:p w:rsidR="00751CD4" w:rsidRDefault="00751CD4" w:rsidP="00BB3E5E">
          <w:pPr>
            <w:jc w:val="both"/>
            <w:rPr>
              <w:rFonts w:ascii="Arial" w:hAnsi="Arial" w:cs="Arial"/>
              <w:noProof/>
            </w:rPr>
          </w:pPr>
        </w:p>
      </w:tc>
    </w:tr>
  </w:tbl>
  <w:p w:rsidR="00AC35F9" w:rsidRDefault="00AC35F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3604E5"/>
    <w:multiLevelType w:val="hybridMultilevel"/>
    <w:tmpl w:val="EBDE4ED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19840A83"/>
    <w:multiLevelType w:val="hybridMultilevel"/>
    <w:tmpl w:val="F35A63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69C0120"/>
    <w:multiLevelType w:val="hybridMultilevel"/>
    <w:tmpl w:val="A16AFA98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D7D6E1C"/>
    <w:multiLevelType w:val="hybridMultilevel"/>
    <w:tmpl w:val="F6024BA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20"/>
  <w:displayHorizontalDrawingGridEvery w:val="2"/>
  <w:characterSpacingControl w:val="doNotCompress"/>
  <w:hdrShapeDefaults>
    <o:shapedefaults v:ext="edit" spidmax="3074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/>
  <w:rsids>
    <w:rsidRoot w:val="00F7488F"/>
    <w:rsid w:val="00027768"/>
    <w:rsid w:val="000529CF"/>
    <w:rsid w:val="00226FA0"/>
    <w:rsid w:val="00246DAD"/>
    <w:rsid w:val="0025794C"/>
    <w:rsid w:val="002B0FA0"/>
    <w:rsid w:val="002F30D4"/>
    <w:rsid w:val="00393251"/>
    <w:rsid w:val="003A5EE2"/>
    <w:rsid w:val="004B6C03"/>
    <w:rsid w:val="005361FA"/>
    <w:rsid w:val="00585D9B"/>
    <w:rsid w:val="006A19E1"/>
    <w:rsid w:val="006A34D5"/>
    <w:rsid w:val="00751CD4"/>
    <w:rsid w:val="00864503"/>
    <w:rsid w:val="00867726"/>
    <w:rsid w:val="0093757E"/>
    <w:rsid w:val="00A628A3"/>
    <w:rsid w:val="00AB37F1"/>
    <w:rsid w:val="00AC35F9"/>
    <w:rsid w:val="00CC228B"/>
    <w:rsid w:val="00DC4208"/>
    <w:rsid w:val="00E764DB"/>
    <w:rsid w:val="00E9696A"/>
    <w:rsid w:val="00EF5788"/>
    <w:rsid w:val="00F535A0"/>
    <w:rsid w:val="00F7488F"/>
    <w:rsid w:val="00F76A9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7488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7488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7488F"/>
    <w:rPr>
      <w:rFonts w:ascii="Tahoma" w:eastAsia="Times New Roman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4B6C03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B6C03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4B6C0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B6C03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4B6C0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B6C03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F535A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png"/><Relationship Id="rId1" Type="http://schemas.openxmlformats.org/officeDocument/2006/relationships/image" Target="media/image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9DEFD0A9F7DF4E1F9CE1451757DC592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D245ED4-5591-4C5D-8B54-3FFCEEDB705A}"/>
      </w:docPartPr>
      <w:docPartBody>
        <w:p w:rsidR="00000000" w:rsidRDefault="0065337D" w:rsidP="0065337D">
          <w:pPr>
            <w:pStyle w:val="9DEFD0A9F7DF4E1F9CE1451757DC5924"/>
          </w:pPr>
          <w:r>
            <w:t>[Type the company nam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65337D"/>
    <w:rsid w:val="002F4D3B"/>
    <w:rsid w:val="0065337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9B073B716534C77A853F7EE6634B40E">
    <w:name w:val="19B073B716534C77A853F7EE6634B40E"/>
    <w:rsid w:val="0065337D"/>
  </w:style>
  <w:style w:type="paragraph" w:customStyle="1" w:styleId="39121BF3622247A8B83EF5A2F2B7F239">
    <w:name w:val="39121BF3622247A8B83EF5A2F2B7F239"/>
    <w:rsid w:val="0065337D"/>
  </w:style>
  <w:style w:type="paragraph" w:customStyle="1" w:styleId="1556113317B14954AE9FEF69310EEF88">
    <w:name w:val="1556113317B14954AE9FEF69310EEF88"/>
    <w:rsid w:val="0065337D"/>
  </w:style>
  <w:style w:type="paragraph" w:customStyle="1" w:styleId="80FC29E418F946D3A3077E08E4DC7FCD">
    <w:name w:val="80FC29E418F946D3A3077E08E4DC7FCD"/>
    <w:rsid w:val="0065337D"/>
  </w:style>
  <w:style w:type="paragraph" w:customStyle="1" w:styleId="0D7B7D2CAB804263A553E5C0DB6F570A">
    <w:name w:val="0D7B7D2CAB804263A553E5C0DB6F570A"/>
    <w:rsid w:val="0065337D"/>
  </w:style>
  <w:style w:type="paragraph" w:customStyle="1" w:styleId="B11D73F2B5EC4A3B95D2687D73F64A19">
    <w:name w:val="B11D73F2B5EC4A3B95D2687D73F64A19"/>
    <w:rsid w:val="0065337D"/>
  </w:style>
  <w:style w:type="paragraph" w:customStyle="1" w:styleId="67925A684E314E6C9943D06DEFF5071E">
    <w:name w:val="67925A684E314E6C9943D06DEFF5071E"/>
    <w:rsid w:val="0065337D"/>
  </w:style>
  <w:style w:type="paragraph" w:customStyle="1" w:styleId="9DEFD0A9F7DF4E1F9CE1451757DC5924">
    <w:name w:val="9DEFD0A9F7DF4E1F9CE1451757DC5924"/>
    <w:rsid w:val="0065337D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EC3C4DA-E223-448F-A6B3-21F13C6077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</TotalTime>
  <Pages>10</Pages>
  <Words>586</Words>
  <Characters>3342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ngVuongAptech</Company>
  <LinksUpToDate>false</LinksUpToDate>
  <CharactersWithSpaces>39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nly zenny</dc:creator>
  <cp:lastModifiedBy>jenly zenny</cp:lastModifiedBy>
  <cp:revision>46</cp:revision>
  <dcterms:created xsi:type="dcterms:W3CDTF">2010-06-03T02:31:00Z</dcterms:created>
  <dcterms:modified xsi:type="dcterms:W3CDTF">2010-06-03T04:46:00Z</dcterms:modified>
</cp:coreProperties>
</file>